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5C0258C5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93820</wp:posOffset>
            </wp:positionH>
            <wp:positionV relativeFrom="page">
              <wp:posOffset>1229360</wp:posOffset>
            </wp:positionV>
            <wp:extent cx="1393190" cy="1207770"/>
            <wp:effectExtent l="0" t="0" r="16510" b="11430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6490" r="6490"/>
                    <a:stretch>
                      <a:fillRect/>
                    </a:stretch>
                  </pic:blipFill>
                  <pic:spPr>
                    <a:xfrm>
                      <a:off x="0" y="0"/>
                      <a:ext cx="1393190" cy="1207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3743535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235~515</w:t>
      </w:r>
      <w:r>
        <w:rPr>
          <w:szCs w:val="21"/>
        </w:rPr>
        <w:t>MHz</w:t>
      </w:r>
      <w:r>
        <w:rPr>
          <w:rFonts w:hint="eastAsia"/>
          <w:szCs w:val="21"/>
        </w:rPr>
        <w:t>@VT=0V～</w:t>
      </w:r>
      <w:r>
        <w:rPr>
          <w:rFonts w:hint="eastAsia"/>
          <w:szCs w:val="21"/>
          <w:lang w:val="en-US" w:eastAsia="zh-CN"/>
        </w:rPr>
        <w:t>9</w:t>
      </w:r>
      <w:r>
        <w:rPr>
          <w:rFonts w:hint="eastAsia"/>
          <w:szCs w:val="21"/>
        </w:rPr>
        <w:t>V</w:t>
      </w:r>
    </w:p>
    <w:p w14:paraId="0F1AEC6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10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38822D5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0.5</w:t>
      </w:r>
      <w:r>
        <w:rPr>
          <w:rFonts w:hint="eastAsia"/>
          <w:szCs w:val="21"/>
        </w:rPr>
        <w:t>dB</w:t>
      </w:r>
    </w:p>
    <w:p w14:paraId="7E52218F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762C0B1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4</w:t>
      </w:r>
      <w:r>
        <w:rPr>
          <w:rFonts w:hint="eastAsia"/>
          <w:szCs w:val="21"/>
        </w:rPr>
        <w:t>mA@VCC=5V</w:t>
      </w:r>
    </w:p>
    <w:p w14:paraId="476EAFA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10</w:t>
      </w:r>
      <w:r>
        <w:rPr>
          <w:rFonts w:hint="eastAsia"/>
          <w:szCs w:val="21"/>
        </w:rPr>
        <w:t>dBc</w:t>
      </w:r>
    </w:p>
    <w:p w14:paraId="4A45DA6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2</w:t>
      </w:r>
      <w:r>
        <w:rPr>
          <w:rFonts w:hint="eastAsia"/>
          <w:szCs w:val="21"/>
          <w:highlight w:val="none"/>
          <w:lang w:val="en-US" w:eastAsia="zh-CN"/>
        </w:rPr>
        <w:t>0</w:t>
      </w:r>
      <w:r>
        <w:rPr>
          <w:rFonts w:hint="eastAsia"/>
          <w:szCs w:val="21"/>
        </w:rPr>
        <w:t>dBc</w:t>
      </w:r>
    </w:p>
    <w:p w14:paraId="5A6B8FD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289A8C7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753A902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5A602D19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0F2A7FD7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6E78CFA1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lang w:val="en-US" w:eastAsia="zh-CN"/>
        </w:rPr>
        <w:t>24051010</w:t>
      </w:r>
      <w:r>
        <w:rPr>
          <w:szCs w:val="21"/>
        </w:rPr>
        <w:t xml:space="preserve"> voltage-controlled oscillator (VCO) employs a highly stable oscillation circuit design ,delivering high output power and superior isolation. </w:t>
      </w:r>
      <w:bookmarkStart w:id="4" w:name="_GoBack"/>
      <w:r>
        <w:rPr>
          <w:szCs w:val="21"/>
        </w:rPr>
        <w:t>It is powered by a standard 5V supply</w:t>
      </w:r>
      <w:bookmarkEnd w:id="4"/>
      <w:r>
        <w:rPr>
          <w:szCs w:val="21"/>
        </w:rPr>
        <w:t xml:space="preserve">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0D3CB6F0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5E78A9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E23C2C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1D35A1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6CA233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10E743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41B55E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5D7FF8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5B0D21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2F1D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A6B5EB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EC8B6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45756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08F56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A095C7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6DBB87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C2A50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7FA8F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4915D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42117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C907E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C28D0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20AE40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E791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F20F5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64A47C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4C766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4E0F29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412E8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55EAEE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DAA37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CD5E0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5F262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BE33B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973B2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57E52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E78B877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325E35D2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4317A2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624C5DD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03899D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504BA52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C5F5CB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38E66F3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0EAEB64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7169C2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D37296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40A2C68D">
            <w:pPr>
              <w:jc w:val="center"/>
              <w:rPr>
                <w:rFonts w:hint="eastAsia" w:ascii="Arial" w:hAnsi="Arial" w:eastAsia="宋体" w:cs="Arial"/>
                <w:sz w:val="18"/>
                <w:szCs w:val="18"/>
                <w:lang w:eastAsia="zh-CN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0 ~ </w:t>
            </w:r>
            <w:r>
              <w:rPr>
                <w:rFonts w:hint="eastAsia" w:ascii="Arial" w:hAnsi="Arial" w:cs="Arial"/>
                <w:sz w:val="18"/>
                <w:szCs w:val="18"/>
                <w:lang w:val="en-US" w:eastAsia="zh-CN"/>
              </w:rPr>
              <w:t>9</w:t>
            </w:r>
          </w:p>
        </w:tc>
        <w:tc>
          <w:tcPr>
            <w:tcW w:w="568" w:type="dxa"/>
            <w:vAlign w:val="center"/>
          </w:tcPr>
          <w:p w14:paraId="400E5D9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C81127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6FAA666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24C9D9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15506A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8F5C2C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67A5D2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35C3D1D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8AD721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520DD13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332CC31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38CE33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B392E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3B111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057865B3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0CA048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ADCDC4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72E4789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57CCF6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3EF7B6A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3F6DD8C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0116009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0405188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2EFDB7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C5A92B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278EFB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929539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D216F6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063AA18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492F4D4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2FADA9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6CE8A8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ECFC19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1C9B13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3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05729B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4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F9CA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A85487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40D91A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4A5F07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D696C7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E9CCFC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88E753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0FC96B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4CD9E9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2A8A05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57D510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146B9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12E4B8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14EE00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BA2BD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CD95E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05484E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40E53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91C736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C017D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C8E583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410E3F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66793F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D18AD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C8DC3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E0450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867373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E10842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F9785A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6E3E33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4690AC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1F0CCB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A22861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4D2201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60E97A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9689CC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43198B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76C30E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9AEB74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D9F646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13C213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2109A3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DC3C9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FAA3C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26E36D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B372E6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2B38A15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390559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vAlign w:val="center"/>
          </w:tcPr>
          <w:p w14:paraId="6D6A1FB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5BCBD93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2BF941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5DDE2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FEEA9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3C8FCF8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8258B3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6</w:t>
            </w:r>
          </w:p>
        </w:tc>
        <w:tc>
          <w:tcPr>
            <w:tcW w:w="1113" w:type="dxa"/>
            <w:vAlign w:val="center"/>
          </w:tcPr>
          <w:p w14:paraId="479CCFD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8</w:t>
            </w:r>
          </w:p>
        </w:tc>
        <w:tc>
          <w:tcPr>
            <w:tcW w:w="1112" w:type="dxa"/>
            <w:vAlign w:val="center"/>
          </w:tcPr>
          <w:p w14:paraId="719B99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3D15577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C78C0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7679B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7C4CE22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1FD1A0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6081B03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35191B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454C530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F1EC4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FC394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6B9E785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ADA078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132E0F4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1F88D0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382949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113A7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vAlign w:val="center"/>
          </w:tcPr>
          <w:p w14:paraId="76A0126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56E20B3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0B2089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4042787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7D8F056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AD4FF4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017DCA9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47B8F3C0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left w:w="108" w:type="dxa"/>
          <w:right w:w="108" w:type="dxa"/>
        </w:tblCellMar>
      </w:tblPr>
      <w:tblGrid>
        <w:gridCol w:w="4927"/>
        <w:gridCol w:w="4927"/>
      </w:tblGrid>
      <w:tr w14:paraId="4DA0338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9854" w:type="dxa"/>
            <w:gridSpan w:val="2"/>
          </w:tcPr>
          <w:p w14:paraId="67D5FF2B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4BB4868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713A8551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548FB2E6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43A8163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0DC0C3C5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7" name="图片 7" descr="图片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5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2DCA2800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9" name="图片 9" descr="图片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6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10ACD7D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6E3B4183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50219111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0DD3247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33551C75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10" name="图片 10" descr="图片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7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240A2598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11" name="图片 11" descr="图片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8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06AD266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35A0D3A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8FB0D0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F9163C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EB767E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F2CE2E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401569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56545995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634538D4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70865</wp:posOffset>
            </wp:positionH>
            <wp:positionV relativeFrom="paragraph">
              <wp:posOffset>91440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5B19C9AE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5B88E57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C06315D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7F64D77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5A0AA41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490BECA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613907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598F89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9A7324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6F4555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06C73E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1871C0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04FD81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D6977C2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4125347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4D6B995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0DE59E7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4E53BE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C0A778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2800FB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9F5136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45E87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C0CDAAD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42DE551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196AF2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1CF12B8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2FF2E9A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0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3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1DFF3986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832908E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CE6D539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FD97F1C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BD6F43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0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3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AA5D612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ECB90A6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58DAC79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CF1662D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24051010</w:t>
    </w:r>
  </w:p>
  <w:p w14:paraId="5C05019A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10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235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515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2CAB065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77B2CDC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6F1F06C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24051010</w:t>
    </w:r>
  </w:p>
  <w:p w14:paraId="689A8C87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10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235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515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0MTVmZTk0YTgwZDI1OWRjMjBkMmY5MGI4ODAyNjMifQ=="/>
  </w:docVars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BA408C9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0</Characters>
  <Lines>233</Lines>
  <Paragraphs>194</Paragraphs>
  <TotalTime>1</TotalTime>
  <ScaleCrop>false</ScaleCrop>
  <LinksUpToDate>false</LinksUpToDate>
  <CharactersWithSpaces>2299</CharactersWithSpaces>
  <Application>WPS Office_12.1.0.182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5-11-03T01:30:31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783628AFE8B6477EB870D105B20C114C_13</vt:lpwstr>
  </property>
  <property fmtid="{D5CDD505-2E9C-101B-9397-08002B2CF9AE}" pid="4" name="KSOTemplateDocerSaveRecord">
    <vt:lpwstr>eyJoZGlkIjoiOGE0MDcxZmE4NDQxYjc2YmYwNmY2MDhiMDFhYWU3ZDciLCJ1c2VySWQiOiIxNjYzMjY3NjkzIn0=</vt:lpwstr>
  </property>
</Properties>
</file>